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1ABC" w:rsidRPr="00FA21C1" w:rsidRDefault="00731ABC" w:rsidP="004D59E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0" w:name="_GoBack"/>
      <w:bookmarkEnd w:id="0"/>
      <w:r w:rsidRPr="00FA21C1">
        <w:rPr>
          <w:rFonts w:ascii="TH SarabunPSK" w:hAnsi="TH SarabunPSK" w:cs="TH SarabunPSK" w:hint="cs"/>
          <w:b/>
          <w:bCs/>
          <w:sz w:val="36"/>
          <w:szCs w:val="36"/>
          <w:cs/>
        </w:rPr>
        <w:t>การใช้ทรานซิสเตอร์ไบโพลาร์เป็นสวิตซ์</w:t>
      </w:r>
    </w:p>
    <w:p w:rsidR="00731ABC" w:rsidRPr="00FA21C1" w:rsidRDefault="00FA21C1" w:rsidP="004D59E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(</w:t>
      </w:r>
      <w:r w:rsidR="00731ABC" w:rsidRPr="00FA21C1">
        <w:rPr>
          <w:rFonts w:ascii="TH SarabunPSK" w:hAnsi="TH SarabunPSK" w:cs="TH SarabunPSK"/>
          <w:b/>
          <w:bCs/>
          <w:sz w:val="36"/>
          <w:szCs w:val="36"/>
        </w:rPr>
        <w:t>BJTs as Switch</w:t>
      </w:r>
      <w:r>
        <w:rPr>
          <w:rFonts w:ascii="TH SarabunPSK" w:hAnsi="TH SarabunPSK" w:cs="TH SarabunPSK"/>
          <w:b/>
          <w:bCs/>
          <w:sz w:val="36"/>
          <w:szCs w:val="36"/>
        </w:rPr>
        <w:t>)</w:t>
      </w:r>
    </w:p>
    <w:p w:rsidR="004D59EF" w:rsidRPr="00172222" w:rsidRDefault="004D59EF" w:rsidP="004D59EF">
      <w:pPr>
        <w:spacing w:after="0" w:line="240" w:lineRule="auto"/>
        <w:jc w:val="both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172222">
        <w:rPr>
          <w:rFonts w:ascii="TH SarabunPSK" w:hAnsi="TH SarabunPSK" w:cs="TH SarabunPSK"/>
          <w:b/>
          <w:bCs/>
          <w:sz w:val="32"/>
          <w:szCs w:val="32"/>
        </w:rPr>
        <w:t xml:space="preserve">1.  </w:t>
      </w:r>
      <w:r w:rsidRPr="00172222">
        <w:rPr>
          <w:rFonts w:ascii="TH SarabunPSK" w:hAnsi="TH SarabunPSK" w:cs="TH SarabunPSK" w:hint="cs"/>
          <w:b/>
          <w:bCs/>
          <w:sz w:val="32"/>
          <w:szCs w:val="32"/>
          <w:cs/>
        </w:rPr>
        <w:t>คุณสมบัติของทรานซิสเตอร์ไบโพลาร์</w:t>
      </w:r>
    </w:p>
    <w:p w:rsidR="00FA0804" w:rsidRDefault="00240984" w:rsidP="00FA21C1">
      <w:pPr>
        <w:spacing w:before="120"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31ABC">
        <w:rPr>
          <w:rFonts w:ascii="TH SarabunPSK" w:hAnsi="TH SarabunPSK" w:cs="TH SarabunPSK"/>
          <w:sz w:val="32"/>
          <w:szCs w:val="32"/>
        </w:rPr>
        <w:object w:dxaOrig="3009" w:dyaOrig="1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85pt;height:152.65pt" o:ole="">
            <v:imagedata r:id="rId5" o:title=""/>
          </v:shape>
          <o:OLEObject Type="Embed" ProgID="Visio.Drawing.11" ShapeID="_x0000_i1025" DrawAspect="Content" ObjectID="_1835612482" r:id="rId6"/>
        </w:object>
      </w:r>
    </w:p>
    <w:p w:rsidR="004D59EF" w:rsidRPr="00731ABC" w:rsidRDefault="004D59EF" w:rsidP="00FA21C1">
      <w:pPr>
        <w:spacing w:before="120" w:after="12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sz w:val="32"/>
          <w:szCs w:val="32"/>
        </w:rPr>
        <w:t xml:space="preserve">1 </w:t>
      </w:r>
      <w:r>
        <w:rPr>
          <w:rFonts w:ascii="TH SarabunPSK" w:hAnsi="TH SarabunPSK" w:cs="TH SarabunPSK" w:hint="cs"/>
          <w:sz w:val="32"/>
          <w:szCs w:val="32"/>
          <w:cs/>
        </w:rPr>
        <w:t>การไบแอสทรานซิสเตอร์ไบโพลาร์</w:t>
      </w:r>
    </w:p>
    <w:p w:rsidR="00240984" w:rsidRDefault="002071E7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31AB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837B8FC" wp14:editId="5CC04F2C">
            <wp:extent cx="3526440" cy="2621666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537" cy="2623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E69" w:rsidRPr="00731ABC" w:rsidRDefault="00786E69" w:rsidP="00917949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วามสัมพันธ์ระหว่าง </w:t>
      </w:r>
      <w:r w:rsidRPr="00C105C0">
        <w:rPr>
          <w:rFonts w:ascii="TH SarabunPSK" w:hAnsi="TH SarabunPSK" w:cs="TH SarabunPSK"/>
          <w:i/>
          <w:iCs/>
          <w:sz w:val="32"/>
          <w:szCs w:val="32"/>
        </w:rPr>
        <w:t>V</w:t>
      </w:r>
      <w:r w:rsidRPr="00C105C0">
        <w:rPr>
          <w:rFonts w:ascii="TH SarabunPSK" w:hAnsi="TH SarabunPSK" w:cs="TH SarabunPSK"/>
          <w:i/>
          <w:iCs/>
          <w:sz w:val="32"/>
          <w:szCs w:val="32"/>
          <w:vertAlign w:val="subscript"/>
        </w:rPr>
        <w:t>BE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ับ </w:t>
      </w:r>
      <w:r w:rsidRPr="00C105C0">
        <w:rPr>
          <w:rFonts w:ascii="TH SarabunPSK" w:hAnsi="TH SarabunPSK" w:cs="TH SarabunPSK"/>
          <w:i/>
          <w:iCs/>
          <w:sz w:val="32"/>
          <w:szCs w:val="32"/>
        </w:rPr>
        <w:t>I</w:t>
      </w:r>
      <w:r w:rsidRPr="00C105C0">
        <w:rPr>
          <w:rFonts w:ascii="TH SarabunPSK" w:hAnsi="TH SarabunPSK" w:cs="TH SarabunPSK"/>
          <w:i/>
          <w:iCs/>
          <w:sz w:val="32"/>
          <w:szCs w:val="32"/>
          <w:vertAlign w:val="subscript"/>
        </w:rPr>
        <w:t>C</w:t>
      </w:r>
    </w:p>
    <w:p w:rsidR="004C5A9A" w:rsidRPr="00731ABC" w:rsidRDefault="004C5A9A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C5A9A" w:rsidRDefault="004C5A9A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31ABC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8AA2A97" wp14:editId="1330DA5F">
            <wp:extent cx="3791116" cy="2818435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7176" cy="282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38F9" w:rsidRPr="007438F9" w:rsidRDefault="007438F9" w:rsidP="00EB6F48">
      <w:pPr>
        <w:spacing w:before="120" w:after="12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sz w:val="32"/>
          <w:szCs w:val="32"/>
        </w:rPr>
        <w:t xml:space="preserve">2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วามสัมพันธ์ระหว่าง </w:t>
      </w:r>
      <w:r w:rsidRPr="00C105C0">
        <w:rPr>
          <w:rFonts w:ascii="TH SarabunPSK" w:hAnsi="TH SarabunPSK" w:cs="TH SarabunPSK"/>
          <w:i/>
          <w:iCs/>
          <w:sz w:val="32"/>
          <w:szCs w:val="32"/>
        </w:rPr>
        <w:t>V</w:t>
      </w:r>
      <w:r w:rsidRPr="00C105C0">
        <w:rPr>
          <w:rFonts w:ascii="TH SarabunPSK" w:hAnsi="TH SarabunPSK" w:cs="TH SarabunPSK"/>
          <w:i/>
          <w:iCs/>
          <w:sz w:val="32"/>
          <w:szCs w:val="32"/>
          <w:vertAlign w:val="subscript"/>
        </w:rPr>
        <w:t>BE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ับ </w:t>
      </w:r>
      <w:r w:rsidRPr="00C105C0">
        <w:rPr>
          <w:rFonts w:ascii="TH SarabunPSK" w:hAnsi="TH SarabunPSK" w:cs="TH SarabunPSK"/>
          <w:i/>
          <w:iCs/>
          <w:sz w:val="32"/>
          <w:szCs w:val="32"/>
        </w:rPr>
        <w:t>I</w:t>
      </w:r>
      <w:r w:rsidRPr="00C105C0">
        <w:rPr>
          <w:rFonts w:ascii="TH SarabunPSK" w:hAnsi="TH SarabunPSK" w:cs="TH SarabunPSK"/>
          <w:i/>
          <w:iCs/>
          <w:sz w:val="32"/>
          <w:szCs w:val="32"/>
          <w:vertAlign w:val="subscript"/>
        </w:rPr>
        <w:t>C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7438F9">
        <w:rPr>
          <w:rFonts w:ascii="TH SarabunPSK" w:hAnsi="TH SarabunPSK" w:cs="TH SarabunPSK"/>
          <w:i/>
          <w:iCs/>
          <w:sz w:val="32"/>
          <w:szCs w:val="32"/>
        </w:rPr>
        <w:t>V</w:t>
      </w:r>
      <w:r w:rsidRPr="007438F9">
        <w:rPr>
          <w:rFonts w:ascii="TH SarabunPSK" w:hAnsi="TH SarabunPSK" w:cs="TH SarabunPSK"/>
          <w:i/>
          <w:iCs/>
          <w:sz w:val="32"/>
          <w:szCs w:val="32"/>
          <w:vertAlign w:val="subscript"/>
        </w:rPr>
        <w:t>CE</w:t>
      </w:r>
    </w:p>
    <w:p w:rsidR="00F159DC" w:rsidRPr="00172222" w:rsidRDefault="00EB6F48" w:rsidP="00EB6F48">
      <w:pPr>
        <w:spacing w:after="0" w:line="240" w:lineRule="auto"/>
        <w:jc w:val="both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172222">
        <w:rPr>
          <w:rFonts w:ascii="TH SarabunPSK" w:hAnsi="TH SarabunPSK" w:cs="TH SarabunPSK"/>
          <w:b/>
          <w:bCs/>
          <w:sz w:val="32"/>
          <w:szCs w:val="32"/>
        </w:rPr>
        <w:t xml:space="preserve">2. </w:t>
      </w:r>
      <w:r w:rsidR="00462E40" w:rsidRPr="00172222">
        <w:rPr>
          <w:rFonts w:ascii="TH SarabunPSK" w:hAnsi="TH SarabunPSK" w:cs="TH SarabunPSK" w:hint="cs"/>
          <w:b/>
          <w:bCs/>
          <w:sz w:val="32"/>
          <w:szCs w:val="32"/>
          <w:cs/>
        </w:rPr>
        <w:t>การประยุกต์ใช้งานทรานซิสเตอร์ไบโพลาร์เป็นสวิตซ์</w:t>
      </w:r>
    </w:p>
    <w:p w:rsidR="00DB6015" w:rsidRPr="007438F9" w:rsidRDefault="00C92CAC" w:rsidP="00DB6015">
      <w:pPr>
        <w:spacing w:before="120" w:after="12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731ABC">
        <w:rPr>
          <w:rFonts w:ascii="TH SarabunPSK" w:hAnsi="TH SarabunPSK" w:cs="TH SarabunPSK"/>
          <w:sz w:val="32"/>
          <w:szCs w:val="32"/>
        </w:rPr>
        <w:object w:dxaOrig="7635" w:dyaOrig="3402">
          <v:shape id="_x0000_i1026" type="#_x0000_t75" style="width:453.85pt;height:201.85pt" o:ole="">
            <v:imagedata r:id="rId9" o:title=""/>
          </v:shape>
          <o:OLEObject Type="Embed" ProgID="Visio.Drawing.11" ShapeID="_x0000_i1026" DrawAspect="Content" ObjectID="_1835612483" r:id="rId10"/>
        </w:object>
      </w:r>
      <w:r w:rsidR="00DB6015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4835B5">
        <w:rPr>
          <w:rFonts w:ascii="TH SarabunPSK" w:hAnsi="TH SarabunPSK" w:cs="TH SarabunPSK"/>
          <w:sz w:val="32"/>
          <w:szCs w:val="32"/>
        </w:rPr>
        <w:t>3</w:t>
      </w:r>
      <w:r w:rsidR="00DB6015">
        <w:rPr>
          <w:rFonts w:ascii="TH SarabunPSK" w:hAnsi="TH SarabunPSK" w:cs="TH SarabunPSK"/>
          <w:sz w:val="32"/>
          <w:szCs w:val="32"/>
        </w:rPr>
        <w:t xml:space="preserve"> </w:t>
      </w:r>
      <w:r w:rsidR="004835B5">
        <w:rPr>
          <w:rFonts w:ascii="TH SarabunPSK" w:hAnsi="TH SarabunPSK" w:cs="TH SarabunPSK" w:hint="cs"/>
          <w:sz w:val="32"/>
          <w:szCs w:val="32"/>
          <w:cs/>
        </w:rPr>
        <w:t>วงจรสวิตซ์</w:t>
      </w:r>
      <w:r w:rsidR="001621E0">
        <w:rPr>
          <w:rFonts w:ascii="TH SarabunPSK" w:hAnsi="TH SarabunPSK" w:cs="TH SarabunPSK" w:hint="cs"/>
          <w:sz w:val="32"/>
          <w:szCs w:val="32"/>
          <w:cs/>
        </w:rPr>
        <w:t>และสัญญาณอินพุต</w:t>
      </w:r>
    </w:p>
    <w:p w:rsidR="00F159DC" w:rsidRPr="00DB6015" w:rsidRDefault="00F159DC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41368" w:rsidRPr="00731ABC" w:rsidRDefault="00241368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41368" w:rsidRPr="00731ABC" w:rsidRDefault="00241368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0BA1" w:rsidRPr="00731ABC" w:rsidRDefault="00690BA1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0BA1" w:rsidRPr="00731ABC" w:rsidRDefault="00690BA1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690BA1" w:rsidRDefault="00A9784C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31ABC">
        <w:rPr>
          <w:rFonts w:ascii="TH SarabunPSK" w:hAnsi="TH SarabunPSK" w:cs="TH SarabunPSK"/>
          <w:sz w:val="32"/>
          <w:szCs w:val="32"/>
          <w:cs/>
        </w:rPr>
        <w:object w:dxaOrig="7432" w:dyaOrig="3102">
          <v:shape id="_x0000_i1027" type="#_x0000_t75" style="width:432.45pt;height:180.45pt" o:ole="">
            <v:imagedata r:id="rId11" o:title=""/>
          </v:shape>
          <o:OLEObject Type="Embed" ProgID="Visio.Drawing.11" ShapeID="_x0000_i1027" DrawAspect="Content" ObjectID="_1835612484" r:id="rId12"/>
        </w:object>
      </w:r>
    </w:p>
    <w:p w:rsidR="00D94325" w:rsidRPr="007438F9" w:rsidRDefault="00D94325" w:rsidP="00D94325">
      <w:pPr>
        <w:spacing w:before="120" w:after="12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sz w:val="32"/>
          <w:szCs w:val="32"/>
        </w:rPr>
        <w:t xml:space="preserve">4 </w:t>
      </w:r>
      <w:r>
        <w:rPr>
          <w:rFonts w:ascii="TH SarabunPSK" w:hAnsi="TH SarabunPSK" w:cs="TH SarabunPSK" w:hint="cs"/>
          <w:sz w:val="32"/>
          <w:szCs w:val="32"/>
          <w:cs/>
        </w:rPr>
        <w:t>วงจรสวิตซ์เมื่อเป็นสวิตซ์เปิด</w:t>
      </w:r>
    </w:p>
    <w:p w:rsidR="00D94325" w:rsidRPr="00731ABC" w:rsidRDefault="00D94325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241368" w:rsidRDefault="00A9784C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31ABC">
        <w:rPr>
          <w:rFonts w:ascii="TH SarabunPSK" w:hAnsi="TH SarabunPSK" w:cs="TH SarabunPSK"/>
          <w:sz w:val="32"/>
          <w:szCs w:val="32"/>
        </w:rPr>
        <w:object w:dxaOrig="7254" w:dyaOrig="3102">
          <v:shape id="_x0000_i1028" type="#_x0000_t75" style="width:425.15pt;height:182.3pt" o:ole="">
            <v:imagedata r:id="rId13" o:title=""/>
          </v:shape>
          <o:OLEObject Type="Embed" ProgID="Visio.Drawing.11" ShapeID="_x0000_i1028" DrawAspect="Content" ObjectID="_1835612485" r:id="rId14"/>
        </w:object>
      </w:r>
    </w:p>
    <w:p w:rsidR="007B735D" w:rsidRPr="007438F9" w:rsidRDefault="007B735D" w:rsidP="007B735D">
      <w:pPr>
        <w:spacing w:before="120" w:after="12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A9784C"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วงจรสวิตซ์เมื่อเป็นสวิตซ์ปิด</w:t>
      </w:r>
    </w:p>
    <w:p w:rsidR="007B735D" w:rsidRPr="00731ABC" w:rsidRDefault="007B735D" w:rsidP="004D59E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sectPr w:rsidR="007B735D" w:rsidRPr="00731AB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0984"/>
    <w:rsid w:val="000B265A"/>
    <w:rsid w:val="001621E0"/>
    <w:rsid w:val="00172222"/>
    <w:rsid w:val="001B2417"/>
    <w:rsid w:val="002071E7"/>
    <w:rsid w:val="00240984"/>
    <w:rsid w:val="00241368"/>
    <w:rsid w:val="002E3FE7"/>
    <w:rsid w:val="00462E40"/>
    <w:rsid w:val="004835B5"/>
    <w:rsid w:val="004C5A9A"/>
    <w:rsid w:val="004D59EF"/>
    <w:rsid w:val="00690BA1"/>
    <w:rsid w:val="00731ABC"/>
    <w:rsid w:val="007438F9"/>
    <w:rsid w:val="00786E69"/>
    <w:rsid w:val="007B735D"/>
    <w:rsid w:val="008375C2"/>
    <w:rsid w:val="00917949"/>
    <w:rsid w:val="009A432E"/>
    <w:rsid w:val="00A7194B"/>
    <w:rsid w:val="00A94A38"/>
    <w:rsid w:val="00A9784C"/>
    <w:rsid w:val="00B27870"/>
    <w:rsid w:val="00B86DC8"/>
    <w:rsid w:val="00C105C0"/>
    <w:rsid w:val="00C209BA"/>
    <w:rsid w:val="00C92CAC"/>
    <w:rsid w:val="00D94325"/>
    <w:rsid w:val="00DB29BE"/>
    <w:rsid w:val="00DB6015"/>
    <w:rsid w:val="00E721E5"/>
    <w:rsid w:val="00EB6F48"/>
    <w:rsid w:val="00F159DC"/>
    <w:rsid w:val="00FA0804"/>
    <w:rsid w:val="00FA21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071E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071E7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071E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071E7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5</Words>
  <Characters>43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onchai</dc:creator>
  <cp:lastModifiedBy>Boonchai</cp:lastModifiedBy>
  <cp:revision>4</cp:revision>
  <cp:lastPrinted>2026-03-21T08:35:00Z</cp:lastPrinted>
  <dcterms:created xsi:type="dcterms:W3CDTF">2026-03-21T08:33:00Z</dcterms:created>
  <dcterms:modified xsi:type="dcterms:W3CDTF">2026-03-21T08:35:00Z</dcterms:modified>
</cp:coreProperties>
</file>